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FF231" w14:textId="4B389E0C" w:rsidR="00E95009" w:rsidRDefault="003D5939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60" w:dyaOrig="7905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5pt;height:397.5pt" o:ole="">
            <v:imagedata r:id="rId8" o:title=""/>
          </v:shape>
          <o:OLEObject Type="Embed" ProgID="Visio.Drawing.15" ShapeID="_x0000_i1025" DrawAspect="Content" ObjectID="_1758955928" r:id="rId9"/>
        </w:object>
      </w:r>
    </w:p>
    <w:sectPr w:rsidR="00E95009" w:rsidSect="003F016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4112C" w14:textId="77777777" w:rsidR="003600EE" w:rsidRDefault="003600EE" w:rsidP="005B1EDE">
      <w:r>
        <w:separator/>
      </w:r>
    </w:p>
  </w:endnote>
  <w:endnote w:type="continuationSeparator" w:id="0">
    <w:p w14:paraId="4BD8C9CC" w14:textId="77777777" w:rsidR="003600EE" w:rsidRDefault="003600EE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8E561" w14:textId="77777777" w:rsidR="00776EC3" w:rsidRDefault="00776EC3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0" w:name="_Hlk127436082"/>
    <w:bookmarkStart w:id="1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3B61A452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r w:rsidR="00226FE3">
      <w:t>40443039</w:t>
    </w:r>
    <w:bookmarkEnd w:id="0"/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3990E" w14:textId="77777777" w:rsidR="00776EC3" w:rsidRDefault="00776EC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AA20E" w14:textId="77777777" w:rsidR="003600EE" w:rsidRDefault="003600EE" w:rsidP="005B1EDE">
      <w:r>
        <w:separator/>
      </w:r>
    </w:p>
  </w:footnote>
  <w:footnote w:type="continuationSeparator" w:id="0">
    <w:p w14:paraId="403450B0" w14:textId="77777777" w:rsidR="003600EE" w:rsidRDefault="003600EE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FBC339" w14:textId="77777777" w:rsidR="00776EC3" w:rsidRDefault="00776EC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D4E30B" w14:textId="3A11C57E" w:rsidR="00882009" w:rsidRDefault="00D55AE0" w:rsidP="00E04E94">
    <w:pPr>
      <w:pStyle w:val="Encabezado"/>
    </w:pPr>
    <w:r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68CD7D7E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5C79FDE5" w14:textId="7F23352B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FECHA DE EMISION 3</w:t>
                          </w:r>
                          <w:r w:rsidR="00103EFF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1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</w:t>
                          </w:r>
                          <w:r w:rsidR="00103EFF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10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3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5C79FDE5" w14:textId="7F23352B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FECHA DE EMISION 3</w:t>
                    </w:r>
                    <w:r w:rsidR="00103EFF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1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</w:t>
                    </w:r>
                    <w:r w:rsidR="00103EFF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10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3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Montserrat" w:hAnsi="Montserrat"/>
        <w:noProof/>
        <w:sz w:val="21"/>
        <w:szCs w:val="21"/>
        <w:lang w:val="es-GT" w:eastAsia="es-GT"/>
      </w:rPr>
      <w:drawing>
        <wp:anchor distT="0" distB="0" distL="114300" distR="114300" simplePos="0" relativeHeight="251666432" behindDoc="0" locked="0" layoutInCell="1" allowOverlap="1" wp14:anchorId="758ECC2B" wp14:editId="0DD4F153">
          <wp:simplePos x="0" y="0"/>
          <wp:positionH relativeFrom="column">
            <wp:posOffset>-146685</wp:posOffset>
          </wp:positionH>
          <wp:positionV relativeFrom="paragraph">
            <wp:posOffset>-335280</wp:posOffset>
          </wp:positionV>
          <wp:extent cx="1847850" cy="734060"/>
          <wp:effectExtent l="0" t="0" r="0" b="8890"/>
          <wp:wrapNone/>
          <wp:docPr id="18" name="Imagen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706"/>
                  <a:stretch/>
                </pic:blipFill>
                <pic:spPr bwMode="auto">
                  <a:xfrm>
                    <a:off x="0" y="0"/>
                    <a:ext cx="1847850" cy="7340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F1929">
      <w:rPr>
        <w:noProof/>
        <w:lang w:val="es-GT" w:eastAsia="es-GT"/>
      </w:rPr>
      <w:drawing>
        <wp:anchor distT="0" distB="0" distL="114300" distR="114300" simplePos="0" relativeHeight="251653120" behindDoc="0" locked="0" layoutInCell="1" allowOverlap="1" wp14:anchorId="3E8399BE" wp14:editId="70EDD260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02C77">
      <w:rPr>
        <w:rFonts w:ascii="Montserrat" w:hAnsi="Montserrat"/>
        <w:noProof/>
        <w:sz w:val="21"/>
        <w:szCs w:val="21"/>
        <w:lang w:val="es-GT" w:eastAsia="es-GT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1CD7EEE" wp14:editId="7C035D16">
              <wp:simplePos x="0" y="0"/>
              <wp:positionH relativeFrom="column">
                <wp:posOffset>1186815</wp:posOffset>
              </wp:positionH>
              <wp:positionV relativeFrom="paragraph">
                <wp:posOffset>-449580</wp:posOffset>
              </wp:positionV>
              <wp:extent cx="0" cy="724535"/>
              <wp:effectExtent l="19050" t="0" r="19050" b="37465"/>
              <wp:wrapNone/>
              <wp:docPr id="3" name="3 Conector rec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724535"/>
                      </a:xfrm>
                      <a:prstGeom prst="line">
                        <a:avLst/>
                      </a:prstGeom>
                      <a:noFill/>
                      <a:ln w="38100" cap="flat" cmpd="sng" algn="ctr">
                        <a:solidFill>
                          <a:srgbClr val="4472C4">
                            <a:lumMod val="40000"/>
                            <a:lumOff val="6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1CCDF12" id="3 Conector recto" o:spid="_x0000_s1026" style="position:absolute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93.45pt,-35.4pt" to="93.4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" strokecolor="#b4c7e7" strokeweight="3pt">
              <v:stroke joinstyle="miter"/>
            </v:line>
          </w:pict>
        </mc:Fallback>
      </mc:AlternateContent>
    </w:r>
    <w:r w:rsidR="008018F2">
      <w:rPr>
        <w:noProof/>
        <w:lang w:val="es-GT" w:eastAsia="es-GT"/>
      </w:rPr>
      <w:t xml:space="preserve">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09ADC5" w14:textId="77777777" w:rsidR="00776EC3" w:rsidRDefault="00776EC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F0"/>
    <w:rsid w:val="00103EFF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76EC3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112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218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;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9FE23-084B-4025-91B1-BC6CA7E6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9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Jose Temaj</cp:lastModifiedBy>
  <cp:revision>94</cp:revision>
  <cp:lastPrinted>2023-09-18T15:30:00Z</cp:lastPrinted>
  <dcterms:created xsi:type="dcterms:W3CDTF">2022-04-21T14:55:00Z</dcterms:created>
  <dcterms:modified xsi:type="dcterms:W3CDTF">2023-10-16T16:06:00Z</dcterms:modified>
</cp:coreProperties>
</file>